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9150D8">
        <w:rPr>
          <w:rFonts w:ascii="Times New Roman" w:hAnsi="Times New Roman" w:cs="Times New Roman"/>
          <w:lang w:val="uk-UA"/>
        </w:rPr>
        <w:t>5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9150D8">
        <w:rPr>
          <w:lang w:val="uk-UA"/>
        </w:rPr>
        <w:t>5</w:t>
      </w:r>
    </w:p>
    <w:p w:rsidR="00EC30E1" w:rsidRPr="00D653EB" w:rsidRDefault="009150D8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Рекурсивні функції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511ED4" w:rsidRPr="009150D8" w:rsidRDefault="00511ED4" w:rsidP="00511ED4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вчити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собливості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r w:rsidR="009150D8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рукурсивних</w:t>
      </w:r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процесів</w:t>
      </w:r>
      <w:proofErr w:type="spellEnd"/>
      <w:r w:rsidR="009150D8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 xml:space="preserve"> </w:t>
      </w:r>
    </w:p>
    <w:p w:rsidR="00511ED4" w:rsidRPr="009150D8" w:rsidRDefault="00511ED4" w:rsidP="00511ED4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9150D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панувати технологію </w:t>
      </w:r>
      <w:r w:rsidR="009150D8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рекурсивних обчислень</w:t>
      </w:r>
    </w:p>
    <w:p w:rsidR="00511ED4" w:rsidRPr="00511ED4" w:rsidRDefault="00511ED4" w:rsidP="00511ED4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511ED4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Навчитися розробляти алгоритми та програми </w:t>
      </w:r>
      <w:r w:rsidR="009150D8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із застосуванням рекурсивних функцій</w:t>
      </w:r>
    </w:p>
    <w:p w:rsidR="00EC30E1" w:rsidRDefault="00EC30E1" w:rsidP="00EC30E1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p w:rsidR="00EC30E1" w:rsidRDefault="00D653EB" w:rsidP="00D653EB">
      <w:pPr>
        <w:pStyle w:val="a1"/>
        <w:ind w:firstLine="0"/>
        <w:jc w:val="left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 w:rsidRPr="00D653EB">
        <w:rPr>
          <w:rFonts w:ascii="Arial" w:hAnsi="Arial" w:cs="Arial"/>
          <w:color w:val="000000"/>
          <w:sz w:val="23"/>
          <w:szCs w:val="23"/>
          <w:shd w:val="clear" w:color="auto" w:fill="FFFFFF"/>
          <w:lang w:val="ru-RU"/>
        </w:rPr>
        <w:t xml:space="preserve">      </w:t>
      </w:r>
      <w:r w:rsidR="009150D8">
        <w:rPr>
          <w:rFonts w:ascii="Arial" w:hAnsi="Arial" w:cs="Arial"/>
          <w:color w:val="000000"/>
          <w:sz w:val="23"/>
          <w:szCs w:val="23"/>
          <w:shd w:val="clear" w:color="auto" w:fill="FFFFFF"/>
        </w:rPr>
        <w:t>Визначена рекурсивна функція f(n) через рекурентне співвідношення:</w:t>
      </w:r>
    </w:p>
    <w:p w:rsidR="009150D8" w:rsidRDefault="009150D8" w:rsidP="009150D8">
      <w:pPr>
        <w:pStyle w:val="a1"/>
        <w:ind w:firstLine="0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>
        <w:rPr>
          <w:noProof/>
          <w:lang w:val="en-GB" w:eastAsia="en-GB"/>
        </w:rPr>
        <w:drawing>
          <wp:inline distT="0" distB="0" distL="0" distR="0">
            <wp:extent cx="1876425" cy="638175"/>
            <wp:effectExtent l="0" t="0" r="9525" b="9525"/>
            <wp:docPr id="1" name="Picture 1" descr="C:\Users\Anton\AppData\Local\Temp\Rar$EXa0.325\MethodLabWorkC++Semestr1Html\labs\lab_05\pictures\var9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ton\AppData\Local\Temp\Rar$EXa0.325\MethodLabWorkC++Semestr1Html\labs\lab_05\pictures\var9_1.gif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0D8" w:rsidRDefault="009150D8" w:rsidP="009150D8">
      <w:pPr>
        <w:pStyle w:val="a1"/>
        <w:ind w:firstLine="0"/>
        <w:jc w:val="left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>
        <w:rPr>
          <w:rFonts w:ascii="Arial" w:hAnsi="Arial" w:cs="Arial"/>
          <w:color w:val="000000"/>
          <w:sz w:val="23"/>
          <w:szCs w:val="23"/>
          <w:shd w:val="clear" w:color="auto" w:fill="FFFFFF"/>
        </w:rPr>
        <w:t>Визначити глибину рекурсії та обчислити функції S(n, q)за заданими значеннями p, q:</w:t>
      </w:r>
    </w:p>
    <w:p w:rsidR="009150D8" w:rsidRDefault="009150D8" w:rsidP="009150D8">
      <w:pPr>
        <w:pStyle w:val="a1"/>
        <w:ind w:firstLine="0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>
        <w:rPr>
          <w:noProof/>
          <w:lang w:val="en-GB" w:eastAsia="en-GB"/>
        </w:rPr>
        <w:drawing>
          <wp:inline distT="0" distB="0" distL="0" distR="0">
            <wp:extent cx="1066800" cy="466725"/>
            <wp:effectExtent l="0" t="0" r="0" b="9525"/>
            <wp:docPr id="2" name="Picture 2" descr="C:\Users\Anton\AppData\Local\Temp\Rar$EXa0.325\MethodLabWorkC++Semestr1Html\labs\lab_05\pictures\var9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nton\AppData\Local\Temp\Rar$EXa0.325\MethodLabWorkC++Semestr1Html\labs\lab_05\pictures\var9_2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2000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000"/>
        <w:gridCol w:w="6000"/>
      </w:tblGrid>
      <w:tr w:rsidR="00D653EB" w:rsidRPr="00D653EB" w:rsidTr="00D653EB">
        <w:trPr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D653EB" w:rsidP="00D653EB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 w:rsidRPr="00D653EB">
              <w:rPr>
                <w:rFonts w:ascii="Arial" w:eastAsia="Times New Roman" w:hAnsi="Arial" w:cs="Arial"/>
                <w:sz w:val="24"/>
                <w:szCs w:val="24"/>
                <w:lang w:eastAsia="en-GB"/>
              </w:rPr>
              <w:t xml:space="preserve">    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225B3F" w:rsidRPr="00225B3F" w:rsidRDefault="00225B3F" w:rsidP="00225B3F">
      <w:pPr>
        <w:rPr>
          <w:lang w:val="uk-UA"/>
        </w:rPr>
      </w:pPr>
    </w:p>
    <w:p w:rsidR="00225B3F" w:rsidRDefault="00225B3F" w:rsidP="00225B3F">
      <w:pPr>
        <w:ind w:left="360"/>
      </w:pPr>
      <w:r>
        <w:rPr>
          <w:lang w:val="uk-UA"/>
        </w:rPr>
        <w:t xml:space="preserve">                                                          </w:t>
      </w:r>
      <w:r>
        <w:object w:dxaOrig="3601" w:dyaOrig="9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314.25pt" o:ole="">
            <v:imagedata r:id="rId8" o:title=""/>
          </v:shape>
          <o:OLEObject Type="Embed" ProgID="Visio.Drawing.15" ShapeID="_x0000_i1025" DrawAspect="Content" ObjectID="_1508535476" r:id="rId9"/>
        </w:object>
      </w:r>
    </w:p>
    <w:p w:rsidR="00225B3F" w:rsidRPr="00225B3F" w:rsidRDefault="00225B3F" w:rsidP="00225B3F">
      <w:pPr>
        <w:ind w:left="360"/>
        <w:jc w:val="center"/>
        <w:rPr>
          <w:lang w:val="uk-UA"/>
        </w:rPr>
      </w:pPr>
      <w:r>
        <w:rPr>
          <w:lang w:val="uk-UA"/>
        </w:rPr>
        <w:t>Рис.1 (Головний алгоритм)</w:t>
      </w:r>
    </w:p>
    <w:p w:rsidR="00EC30E1" w:rsidRDefault="00225B3F" w:rsidP="00EC30E1">
      <w:r>
        <w:rPr>
          <w:lang w:val="uk-UA"/>
        </w:rPr>
        <w:lastRenderedPageBreak/>
        <w:t xml:space="preserve">                                </w:t>
      </w:r>
      <w:r>
        <w:object w:dxaOrig="5791" w:dyaOrig="16245">
          <v:shape id="_x0000_i1026" type="#_x0000_t75" style="width:269.25pt;height:730.5pt" o:ole="">
            <v:imagedata r:id="rId10" o:title=""/>
          </v:shape>
          <o:OLEObject Type="Embed" ProgID="Visio.Drawing.15" ShapeID="_x0000_i1026" DrawAspect="Content" ObjectID="_1508535477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2 (Алгоритм для обчислення суми)</w:t>
      </w:r>
    </w:p>
    <w:p w:rsidR="00225B3F" w:rsidRPr="00225B3F" w:rsidRDefault="00225B3F" w:rsidP="00225B3F">
      <w:pPr>
        <w:jc w:val="center"/>
        <w:rPr>
          <w:lang w:val="uk-UA"/>
        </w:rPr>
      </w:pPr>
    </w:p>
    <w:p w:rsidR="00ED4CEB" w:rsidRDefault="00225B3F" w:rsidP="009B23B7">
      <w:pPr>
        <w:jc w:val="center"/>
      </w:pPr>
      <w:r>
        <w:object w:dxaOrig="9406" w:dyaOrig="10036">
          <v:shape id="_x0000_i1027" type="#_x0000_t75" style="width:470.25pt;height:501.75pt" o:ole="">
            <v:imagedata r:id="rId12" o:title=""/>
          </v:shape>
          <o:OLEObject Type="Embed" ProgID="Visio.Drawing.15" ShapeID="_x0000_i1027" DrawAspect="Content" ObjectID="_1508535478" r:id="rId13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Алгоритм для обчислення рекурсивної функції)</w:t>
      </w: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Pr="00225B3F" w:rsidRDefault="00225B3F" w:rsidP="00225B3F">
      <w:pPr>
        <w:jc w:val="center"/>
        <w:rPr>
          <w:szCs w:val="24"/>
          <w:lang w:val="uk-UA"/>
        </w:rPr>
      </w:pPr>
    </w:p>
    <w:p w:rsidR="00EC30E1" w:rsidRPr="006E7CE5" w:rsidRDefault="00EC30E1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04E6E" w:rsidRPr="00EC30E1" w:rsidRDefault="00904E6E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Laboratory work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written by student of the first curse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of the group IC-52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//Anton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Doroshenko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2015.11.08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==========================================================================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gt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depth = 0;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Поточн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глибин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рекурсії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 0;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Найбільш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глибин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рекурсії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sum;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Сума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p, q;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Початков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і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кінцев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значенн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параметр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суми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F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)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Оголошенн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функції</w:t>
      </w:r>
      <w:proofErr w:type="spellEnd"/>
    </w:p>
    <w:p w:rsidR="00355AAC" w:rsidRP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355AAC" w:rsidRP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epth</w:t>
      </w:r>
      <w:proofErr w:type="gramEnd"/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1;              </w:t>
      </w:r>
      <w:r w:rsidRPr="00355AAC">
        <w:rPr>
          <w:rFonts w:ascii="Consolas" w:hAnsi="Consolas" w:cs="Consolas"/>
          <w:color w:val="008000"/>
          <w:sz w:val="19"/>
          <w:szCs w:val="19"/>
          <w:highlight w:val="white"/>
        </w:rPr>
        <w:t>//Збільшити поточну глибину на 1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% 10 &gt; 0)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loat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(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% 10)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= 0) 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0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else</w:t>
      </w:r>
      <w:proofErr w:type="gram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F(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/ 10);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Рекурсивний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виклик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функції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}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S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p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q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)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Функці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обчисленн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суми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{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p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=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GB"/>
        </w:rPr>
        <w:t>q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++)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>{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sum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+= F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 depth)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Якщо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поточн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глибин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рекурсії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більш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найбільшої</w:t>
      </w:r>
      <w:proofErr w:type="spell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 depth;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присвоїт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значенн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поточної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глибин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найбільшій</w:t>
      </w:r>
      <w:proofErr w:type="spellEnd"/>
    </w:p>
    <w:p w:rsidR="00355AAC" w:rsidRP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epth</w:t>
      </w:r>
      <w:proofErr w:type="gramEnd"/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           </w:t>
      </w:r>
      <w:r w:rsidRPr="00355AAC">
        <w:rPr>
          <w:rFonts w:ascii="Consolas" w:hAnsi="Consolas" w:cs="Consolas"/>
          <w:color w:val="008000"/>
          <w:sz w:val="19"/>
          <w:szCs w:val="19"/>
          <w:highlight w:val="white"/>
        </w:rPr>
        <w:t>//Обнулити поточну глибину рекурсії</w:t>
      </w:r>
    </w:p>
    <w:p w:rsidR="00355AAC" w:rsidRP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sum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}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main()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{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do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{</w:t>
      </w:r>
      <w:proofErr w:type="gramEnd"/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 xml:space="preserve">"laboratory work number 5 made by Anton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Doroshenko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, IS-52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Please, enter p, q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P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in</w:t>
      </w:r>
      <w:proofErr w:type="spellEnd"/>
      <w:proofErr w:type="gramEnd"/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&gt;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p</w:t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&gt;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q</w:t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355AAC" w:rsidRP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S</w:t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p</w:t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q</w:t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;             </w:t>
      </w:r>
      <w:r w:rsidRPr="00355AAC">
        <w:rPr>
          <w:rFonts w:ascii="Consolas" w:hAnsi="Consolas" w:cs="Consolas"/>
          <w:color w:val="008000"/>
          <w:sz w:val="19"/>
          <w:szCs w:val="19"/>
          <w:highlight w:val="white"/>
        </w:rPr>
        <w:t>//Виклик функції для обчислення суми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355AAC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sum =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sum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depth =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If you want to start again enter 1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355AAC" w:rsidRDefault="00355AAC" w:rsidP="00355AA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= 1);</w:t>
      </w:r>
    </w:p>
    <w:p w:rsidR="00884887" w:rsidRDefault="00355AAC" w:rsidP="00355AAC">
      <w:pPr>
        <w:tabs>
          <w:tab w:val="left" w:pos="3420"/>
        </w:tabs>
        <w:rPr>
          <w:rFonts w:ascii="Consolas" w:hAnsi="Consolas" w:cs="Consolas"/>
          <w:color w:val="000000"/>
          <w:sz w:val="19"/>
          <w:szCs w:val="19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}</w:t>
      </w:r>
    </w:p>
    <w:p w:rsidR="00225B3F" w:rsidRDefault="00225B3F" w:rsidP="00355AAC">
      <w:pPr>
        <w:tabs>
          <w:tab w:val="left" w:pos="3420"/>
        </w:tabs>
        <w:rPr>
          <w:rFonts w:ascii="Consolas" w:hAnsi="Consolas" w:cs="Consolas"/>
          <w:color w:val="000000"/>
          <w:sz w:val="19"/>
          <w:szCs w:val="19"/>
          <w:lang w:val="en-GB"/>
        </w:rPr>
      </w:pPr>
    </w:p>
    <w:p w:rsidR="00225B3F" w:rsidRDefault="00225B3F" w:rsidP="00355AAC">
      <w:pPr>
        <w:tabs>
          <w:tab w:val="left" w:pos="3420"/>
        </w:tabs>
        <w:rPr>
          <w:rFonts w:ascii="Consolas" w:hAnsi="Consolas" w:cs="Consolas"/>
          <w:color w:val="000000"/>
          <w:sz w:val="19"/>
          <w:szCs w:val="19"/>
          <w:lang w:val="en-GB"/>
        </w:rPr>
      </w:pPr>
    </w:p>
    <w:p w:rsidR="00225B3F" w:rsidRDefault="00225B3F" w:rsidP="00355AAC">
      <w:pPr>
        <w:tabs>
          <w:tab w:val="left" w:pos="3420"/>
        </w:tabs>
        <w:rPr>
          <w:rFonts w:ascii="Consolas" w:hAnsi="Consolas" w:cs="Consolas"/>
          <w:color w:val="000000"/>
          <w:sz w:val="19"/>
          <w:szCs w:val="19"/>
          <w:lang w:val="en-GB"/>
        </w:rPr>
      </w:pPr>
    </w:p>
    <w:p w:rsidR="00225B3F" w:rsidRDefault="00225B3F" w:rsidP="00355AAC">
      <w:pPr>
        <w:tabs>
          <w:tab w:val="left" w:pos="3420"/>
        </w:tabs>
        <w:rPr>
          <w:rFonts w:ascii="Consolas" w:hAnsi="Consolas" w:cs="Consolas"/>
          <w:color w:val="000000"/>
          <w:sz w:val="19"/>
          <w:szCs w:val="19"/>
          <w:lang w:val="en-GB"/>
        </w:rPr>
      </w:pPr>
    </w:p>
    <w:p w:rsidR="00225B3F" w:rsidRDefault="00225B3F" w:rsidP="00355AAC">
      <w:pPr>
        <w:tabs>
          <w:tab w:val="left" w:pos="3420"/>
        </w:tabs>
        <w:rPr>
          <w:rFonts w:ascii="Consolas" w:hAnsi="Consolas" w:cs="Consolas"/>
          <w:color w:val="000000"/>
          <w:sz w:val="19"/>
          <w:szCs w:val="19"/>
          <w:lang w:val="en-GB"/>
        </w:rPr>
      </w:pPr>
    </w:p>
    <w:p w:rsidR="00225B3F" w:rsidRPr="00225B3F" w:rsidRDefault="00225B3F" w:rsidP="00355AAC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  <w:lang w:val="en-US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BF2922" w:rsidRPr="00BF2922" w:rsidRDefault="00BF2922" w:rsidP="00BF2922">
      <w:pPr>
        <w:tabs>
          <w:tab w:val="left" w:pos="3420"/>
        </w:tabs>
        <w:ind w:left="360"/>
        <w:rPr>
          <w:lang w:val="uk-UA"/>
        </w:rPr>
      </w:pPr>
    </w:p>
    <w:p w:rsidR="008410EA" w:rsidRPr="009B23B7" w:rsidRDefault="00775CDD" w:rsidP="009B23B7">
      <w:pPr>
        <w:tabs>
          <w:tab w:val="left" w:pos="3420"/>
        </w:tabs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0804AD1D" wp14:editId="71D557F5">
            <wp:extent cx="4895850" cy="37052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9524" t="7531" r="31003" b="37616"/>
                    <a:stretch/>
                  </pic:blipFill>
                  <pic:spPr bwMode="auto">
                    <a:xfrm>
                      <a:off x="0" y="0"/>
                      <a:ext cx="4895850" cy="3705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23B7" w:rsidRPr="009B23B7" w:rsidRDefault="009B23B7" w:rsidP="009B23B7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uk-UA" w:eastAsia="en-GB"/>
        </w:rPr>
        <w:t>Рис.4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)</w:t>
      </w:r>
    </w:p>
    <w:p w:rsid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1847BD" w:rsidRP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>имо зі ScreenShot’ів, ми ввели 3</w:t>
      </w:r>
      <w:r w:rsidRPr="006E7CE5">
        <w:rPr>
          <w:snapToGrid w:val="0"/>
          <w:lang w:val="uk-UA"/>
        </w:rPr>
        <w:t xml:space="preserve"> варіанти даних. </w:t>
      </w:r>
    </w:p>
    <w:p w:rsidR="00AC428F" w:rsidRDefault="007F7F6B" w:rsidP="008410EA">
      <w:pPr>
        <w:pStyle w:val="a"/>
      </w:pPr>
      <w:r w:rsidRPr="006E7CE5">
        <w:t xml:space="preserve">Якщо </w:t>
      </w:r>
      <w:r w:rsidR="009B23B7">
        <w:t>початкове значення параметра суми дорівнює 1</w:t>
      </w:r>
      <w:r w:rsidR="002941FD" w:rsidRPr="002941FD">
        <w:rPr>
          <w:lang w:val="ru-RU"/>
        </w:rPr>
        <w:t>,</w:t>
      </w:r>
      <w:r w:rsidR="009B23B7">
        <w:rPr>
          <w:lang w:val="ru-RU"/>
        </w:rPr>
        <w:t xml:space="preserve"> а кінцеве 5,</w:t>
      </w:r>
      <w:r w:rsidRPr="006E7CE5">
        <w:t xml:space="preserve"> </w:t>
      </w:r>
      <w:r w:rsidR="002941FD" w:rsidRPr="006E7CE5">
        <w:t>то</w:t>
      </w:r>
      <w:r w:rsidR="001847BD" w:rsidRPr="001847BD">
        <w:rPr>
          <w:lang w:val="ru-RU"/>
        </w:rPr>
        <w:t xml:space="preserve"> </w:t>
      </w:r>
      <w:r w:rsidR="009B23B7">
        <w:t>сума</w:t>
      </w:r>
      <w:r w:rsidR="001847BD">
        <w:t xml:space="preserve"> буде дорівнювати</w:t>
      </w:r>
      <w:r w:rsidR="00AC428F">
        <w:t xml:space="preserve"> </w:t>
      </w:r>
      <w:r w:rsidR="009B23B7">
        <w:t>15, а глибина рекурсії дорівнюватиме 1</w:t>
      </w:r>
      <w:r w:rsidR="00AC428F">
        <w:t>.</w:t>
      </w:r>
    </w:p>
    <w:p w:rsidR="002941FD" w:rsidRDefault="00AC428F" w:rsidP="008410EA">
      <w:pPr>
        <w:pStyle w:val="a"/>
      </w:pPr>
      <w:r w:rsidRPr="006E7CE5">
        <w:t xml:space="preserve"> </w:t>
      </w:r>
      <w:r w:rsidR="009B23B7" w:rsidRPr="006E7CE5">
        <w:t xml:space="preserve">Якщо </w:t>
      </w:r>
      <w:r w:rsidR="009B23B7">
        <w:t>початкове значення параметра суми дорівнює 1</w:t>
      </w:r>
      <w:r w:rsidR="009B23B7" w:rsidRPr="002941FD">
        <w:rPr>
          <w:lang w:val="ru-RU"/>
        </w:rPr>
        <w:t>,</w:t>
      </w:r>
      <w:r w:rsidR="009B23B7">
        <w:rPr>
          <w:lang w:val="ru-RU"/>
        </w:rPr>
        <w:t xml:space="preserve"> а</w:t>
      </w:r>
      <w:r w:rsidR="009B23B7">
        <w:rPr>
          <w:lang w:val="ru-RU"/>
        </w:rPr>
        <w:t xml:space="preserve"> кінцеве 100</w:t>
      </w:r>
      <w:r w:rsidR="009B23B7">
        <w:rPr>
          <w:lang w:val="ru-RU"/>
        </w:rPr>
        <w:t>,</w:t>
      </w:r>
      <w:r w:rsidR="009B23B7" w:rsidRPr="006E7CE5">
        <w:t xml:space="preserve"> то</w:t>
      </w:r>
      <w:r w:rsidR="009B23B7" w:rsidRPr="001847BD">
        <w:rPr>
          <w:lang w:val="ru-RU"/>
        </w:rPr>
        <w:t xml:space="preserve"> </w:t>
      </w:r>
      <w:r w:rsidR="009B23B7">
        <w:t xml:space="preserve">сума буде дорівнювати </w:t>
      </w:r>
      <w:r w:rsidR="009B23B7">
        <w:t>511</w:t>
      </w:r>
      <w:r w:rsidR="009B23B7">
        <w:t xml:space="preserve">, а глибина рекурсії дорівнюватиме </w:t>
      </w:r>
      <w:r w:rsidR="009B23B7">
        <w:t>3</w:t>
      </w:r>
      <w:r w:rsidR="009B23B7">
        <w:t>.</w:t>
      </w:r>
    </w:p>
    <w:p w:rsidR="0005246E" w:rsidRDefault="009B23B7" w:rsidP="00AC428F">
      <w:pPr>
        <w:pStyle w:val="a"/>
      </w:pPr>
      <w:r w:rsidRPr="006E7CE5">
        <w:t xml:space="preserve">Якщо </w:t>
      </w:r>
      <w:r>
        <w:t>початкове зн</w:t>
      </w:r>
      <w:r>
        <w:t>ачення параметра суми дорівнює 999</w:t>
      </w:r>
      <w:r w:rsidRPr="002941FD">
        <w:rPr>
          <w:lang w:val="ru-RU"/>
        </w:rPr>
        <w:t>,</w:t>
      </w:r>
      <w:r>
        <w:rPr>
          <w:lang w:val="ru-RU"/>
        </w:rPr>
        <w:t xml:space="preserve"> а</w:t>
      </w:r>
      <w:r>
        <w:rPr>
          <w:lang w:val="ru-RU"/>
        </w:rPr>
        <w:t xml:space="preserve"> кінцеве 10 000</w:t>
      </w:r>
      <w:r>
        <w:rPr>
          <w:lang w:val="ru-RU"/>
        </w:rPr>
        <w:t>,</w:t>
      </w:r>
      <w:r w:rsidRPr="006E7CE5">
        <w:t xml:space="preserve"> то</w:t>
      </w:r>
      <w:r w:rsidRPr="001847BD">
        <w:rPr>
          <w:lang w:val="ru-RU"/>
        </w:rPr>
        <w:t xml:space="preserve"> </w:t>
      </w:r>
      <w:r>
        <w:t xml:space="preserve">сума буде дорівнювати </w:t>
      </w:r>
      <w:r>
        <w:t>45 521</w:t>
      </w:r>
      <w:r>
        <w:t xml:space="preserve">, а глибина рекурсії дорівнюватиме </w:t>
      </w:r>
      <w:r>
        <w:t>5</w:t>
      </w:r>
      <w:r w:rsidR="00AC428F">
        <w:t>.</w:t>
      </w:r>
      <w:r w:rsidR="00AC428F" w:rsidRPr="002941FD">
        <w:t xml:space="preserve"> </w:t>
      </w:r>
    </w:p>
    <w:p w:rsidR="00AC428F" w:rsidRDefault="00AC428F" w:rsidP="00AC428F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EB74FB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9B23B7">
        <w:rPr>
          <w:snapToGrid w:val="0"/>
          <w:lang w:val="uk-UA"/>
        </w:rPr>
        <w:t>обчислює суму та глибину рекурсії</w:t>
      </w:r>
      <w:r w:rsidRPr="006E7CE5">
        <w:rPr>
          <w:snapToGrid w:val="0"/>
          <w:lang w:val="uk-UA"/>
        </w:rPr>
        <w:t>.</w:t>
      </w:r>
      <w:bookmarkStart w:id="0" w:name="_GoBack"/>
      <w:bookmarkEnd w:id="0"/>
    </w:p>
    <w:p w:rsidR="00BF2922" w:rsidRDefault="00BF2922" w:rsidP="00EB74FB">
      <w:pPr>
        <w:tabs>
          <w:tab w:val="left" w:pos="3420"/>
        </w:tabs>
        <w:rPr>
          <w:snapToGrid w:val="0"/>
          <w:lang w:val="uk-UA"/>
        </w:rPr>
      </w:pPr>
    </w:p>
    <w:p w:rsidR="00BF2922" w:rsidRPr="00AC428F" w:rsidRDefault="00BF2922" w:rsidP="00EB74FB">
      <w:pPr>
        <w:tabs>
          <w:tab w:val="left" w:pos="3420"/>
        </w:tabs>
        <w:rPr>
          <w:noProof/>
          <w:lang w:val="uk-UA" w:eastAsia="en-GB"/>
        </w:rPr>
      </w:pPr>
    </w:p>
    <w:p w:rsidR="00BF2922" w:rsidRPr="00AC428F" w:rsidRDefault="00BF2922" w:rsidP="00EB74FB">
      <w:pPr>
        <w:tabs>
          <w:tab w:val="left" w:pos="3420"/>
        </w:tabs>
        <w:rPr>
          <w:noProof/>
          <w:lang w:val="uk-UA" w:eastAsia="en-GB"/>
        </w:rPr>
      </w:pPr>
    </w:p>
    <w:p w:rsidR="00BF2922" w:rsidRPr="0005246E" w:rsidRDefault="00BF2922" w:rsidP="00EB74FB">
      <w:pPr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  <w:lang w:val="uk-UA"/>
        </w:rPr>
      </w:pPr>
    </w:p>
    <w:sectPr w:rsidR="00BF2922" w:rsidRPr="0005246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9"/>
  </w:num>
  <w:num w:numId="5">
    <w:abstractNumId w:val="4"/>
  </w:num>
  <w:num w:numId="6">
    <w:abstractNumId w:val="8"/>
  </w:num>
  <w:num w:numId="7">
    <w:abstractNumId w:val="1"/>
  </w:num>
  <w:num w:numId="8">
    <w:abstractNumId w:val="6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5246E"/>
    <w:rsid w:val="00063144"/>
    <w:rsid w:val="00182FE3"/>
    <w:rsid w:val="001847BD"/>
    <w:rsid w:val="00225B3F"/>
    <w:rsid w:val="00245C25"/>
    <w:rsid w:val="00247EB1"/>
    <w:rsid w:val="0026458F"/>
    <w:rsid w:val="002941FD"/>
    <w:rsid w:val="00355AAC"/>
    <w:rsid w:val="00511ED4"/>
    <w:rsid w:val="00593FD2"/>
    <w:rsid w:val="0067765A"/>
    <w:rsid w:val="00704B81"/>
    <w:rsid w:val="00775CDD"/>
    <w:rsid w:val="007A01A2"/>
    <w:rsid w:val="007F7F6B"/>
    <w:rsid w:val="00812896"/>
    <w:rsid w:val="008410EA"/>
    <w:rsid w:val="00867463"/>
    <w:rsid w:val="00884610"/>
    <w:rsid w:val="00884887"/>
    <w:rsid w:val="008A2B00"/>
    <w:rsid w:val="00904E6E"/>
    <w:rsid w:val="009150D8"/>
    <w:rsid w:val="0097597F"/>
    <w:rsid w:val="009765E1"/>
    <w:rsid w:val="009B23B7"/>
    <w:rsid w:val="00AC428F"/>
    <w:rsid w:val="00AD5C1E"/>
    <w:rsid w:val="00BD19FA"/>
    <w:rsid w:val="00BF2922"/>
    <w:rsid w:val="00D233AC"/>
    <w:rsid w:val="00D56C7B"/>
    <w:rsid w:val="00D653EB"/>
    <w:rsid w:val="00DA51F6"/>
    <w:rsid w:val="00EB74FB"/>
    <w:rsid w:val="00EC30E1"/>
    <w:rsid w:val="00ED4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image" Target="media/image2.gif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0A75E8-205A-4596-B6E0-2D4331BF8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</TotalTime>
  <Pages>6</Pages>
  <Words>540</Words>
  <Characters>308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15</cp:revision>
  <dcterms:created xsi:type="dcterms:W3CDTF">2015-10-01T19:55:00Z</dcterms:created>
  <dcterms:modified xsi:type="dcterms:W3CDTF">2015-11-08T22:51:00Z</dcterms:modified>
</cp:coreProperties>
</file>